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DC7B08" w14:textId="120C57FA" w:rsidR="000717FD" w:rsidRDefault="00BB63DE" w:rsidP="000717FD">
      <w:pPr>
        <w:ind w:firstLineChars="0" w:firstLine="0"/>
      </w:pPr>
      <w:r>
        <w:object w:dxaOrig="6630" w:dyaOrig="3331" w14:anchorId="40737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06.6pt" o:ole="">
            <v:imagedata r:id="rId4" o:title=""/>
          </v:shape>
          <o:OLEObject Type="Embed" ProgID="Visio.Drawing.15" ShapeID="_x0000_i1025" DrawAspect="Content" ObjectID="_1609777447" r:id="rId5"/>
        </w:object>
      </w:r>
    </w:p>
    <w:p w14:paraId="6468B3F3" w14:textId="53B61194" w:rsidR="000717FD" w:rsidRDefault="00BB63DE" w:rsidP="000717FD">
      <w:pPr>
        <w:ind w:firstLineChars="0" w:firstLine="0"/>
      </w:pPr>
      <w:r>
        <w:rPr>
          <w:rFonts w:hint="eastAsia"/>
        </w:rPr>
        <w:t>P1</w:t>
      </w:r>
      <w:r>
        <w:rPr>
          <w:rFonts w:hint="eastAsia"/>
        </w:rPr>
        <w:t>、</w:t>
      </w:r>
      <w:r>
        <w:rPr>
          <w:rFonts w:hint="eastAsia"/>
        </w:rPr>
        <w:t>P2</w:t>
      </w:r>
      <w:r>
        <w:rPr>
          <w:rFonts w:hint="eastAsia"/>
        </w:rPr>
        <w:t>、</w:t>
      </w:r>
      <w:r>
        <w:rPr>
          <w:rFonts w:hint="eastAsia"/>
        </w:rPr>
        <w:t>P3</w:t>
      </w:r>
      <w:r>
        <w:rPr>
          <w:rFonts w:hint="eastAsia"/>
        </w:rPr>
        <w:t>、</w:t>
      </w:r>
      <w:r>
        <w:rPr>
          <w:rFonts w:hint="eastAsia"/>
        </w:rPr>
        <w:t>P4</w:t>
      </w:r>
      <w:r>
        <w:rPr>
          <w:rFonts w:hint="eastAsia"/>
        </w:rPr>
        <w:t>表示四个光电开关放的位置，</w:t>
      </w:r>
      <w:r>
        <w:rPr>
          <w:rFonts w:hint="eastAsia"/>
        </w:rPr>
        <w:t>M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M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3</w:t>
      </w:r>
      <w:r>
        <w:rPr>
          <w:rFonts w:hint="eastAsia"/>
        </w:rPr>
        <w:t>表示</w:t>
      </w:r>
      <w:r>
        <w:rPr>
          <w:rFonts w:hint="eastAsia"/>
        </w:rPr>
        <w:t>3</w:t>
      </w:r>
      <w:r>
        <w:rPr>
          <w:rFonts w:hint="eastAsia"/>
        </w:rPr>
        <w:t>个液压开关</w:t>
      </w:r>
    </w:p>
    <w:p w14:paraId="0ACD3E0D" w14:textId="77777777" w:rsidR="00BB63DE" w:rsidRDefault="00BB63DE" w:rsidP="000717FD">
      <w:pPr>
        <w:ind w:firstLineChars="0" w:firstLine="0"/>
        <w:rPr>
          <w:rFonts w:hint="eastAsia"/>
        </w:rPr>
      </w:pPr>
    </w:p>
    <w:p w14:paraId="1FCC6D83" w14:textId="77777777" w:rsidR="000717FD" w:rsidRDefault="000717FD" w:rsidP="000717FD">
      <w:pPr>
        <w:ind w:firstLineChars="0" w:firstLine="420"/>
      </w:pPr>
      <w:r>
        <w:rPr>
          <w:rFonts w:hint="eastAsia"/>
        </w:rPr>
        <w:t>抓取解决方案</w:t>
      </w:r>
      <w:r>
        <w:rPr>
          <w:rFonts w:hint="eastAsia"/>
        </w:rPr>
        <w:t>:</w:t>
      </w:r>
    </w:p>
    <w:p w14:paraId="7A52893D" w14:textId="76CCFE5E" w:rsidR="003133BE" w:rsidRDefault="000717FD" w:rsidP="000717FD">
      <w:pPr>
        <w:ind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机车的四个点位放置光电开关检测车轮，这里只是检测纵向的位置，车身初始位置为最短轴距，进入</w:t>
      </w:r>
      <w:r w:rsidR="00BF5EF6">
        <w:rPr>
          <w:rFonts w:hint="eastAsia"/>
        </w:rPr>
        <w:t>车底之后，先用</w:t>
      </w:r>
      <w:r w:rsidR="00BF5EF6">
        <w:rPr>
          <w:rFonts w:hint="eastAsia"/>
        </w:rPr>
        <w:t>P1</w:t>
      </w:r>
      <w:r w:rsidR="00BF5EF6">
        <w:rPr>
          <w:rFonts w:hint="eastAsia"/>
        </w:rPr>
        <w:t>、</w:t>
      </w:r>
      <w:r w:rsidR="00BF5EF6">
        <w:rPr>
          <w:rFonts w:hint="eastAsia"/>
        </w:rPr>
        <w:t>P2</w:t>
      </w:r>
      <w:r w:rsidR="00BF5EF6">
        <w:rPr>
          <w:rFonts w:hint="eastAsia"/>
        </w:rPr>
        <w:t>点的光电开关检测车辆前轮，检测到有信号之后就往前走一段距离顶住前轮，伸长机器人车身长度伸到最长打开</w:t>
      </w:r>
      <w:r w:rsidR="003133BE">
        <w:rPr>
          <w:rFonts w:hint="eastAsia"/>
        </w:rPr>
        <w:t>M3</w:t>
      </w:r>
      <w:r w:rsidR="003133BE">
        <w:rPr>
          <w:rFonts w:hint="eastAsia"/>
        </w:rPr>
        <w:t>液压开关</w:t>
      </w:r>
      <w:r w:rsidR="00BF5EF6">
        <w:rPr>
          <w:rFonts w:hint="eastAsia"/>
        </w:rPr>
        <w:t>后往回退，检测</w:t>
      </w:r>
      <w:r w:rsidR="00BF5EF6">
        <w:rPr>
          <w:rFonts w:hint="eastAsia"/>
        </w:rPr>
        <w:t>P3</w:t>
      </w:r>
      <w:r w:rsidR="00BF5EF6">
        <w:rPr>
          <w:rFonts w:hint="eastAsia"/>
        </w:rPr>
        <w:t>、</w:t>
      </w:r>
      <w:r w:rsidR="00BF5EF6">
        <w:rPr>
          <w:rFonts w:hint="eastAsia"/>
        </w:rPr>
        <w:t>P4</w:t>
      </w:r>
      <w:r w:rsidR="00BF5EF6">
        <w:rPr>
          <w:rFonts w:hint="eastAsia"/>
        </w:rPr>
        <w:t>点光电开关的信号，当检测到车辆后轮</w:t>
      </w:r>
      <w:bookmarkStart w:id="0" w:name="_GoBack"/>
      <w:bookmarkEnd w:id="0"/>
      <w:r w:rsidR="00BF5EF6">
        <w:rPr>
          <w:rFonts w:hint="eastAsia"/>
        </w:rPr>
        <w:t>时</w:t>
      </w:r>
      <w:r w:rsidR="003133BE">
        <w:rPr>
          <w:rFonts w:hint="eastAsia"/>
        </w:rPr>
        <w:t>，说明能够顶到车辆后轮，最后打开</w:t>
      </w:r>
      <w:r w:rsidR="003133BE">
        <w:rPr>
          <w:rFonts w:hint="eastAsia"/>
        </w:rPr>
        <w:t>M1</w:t>
      </w:r>
      <w:r w:rsidR="003133BE">
        <w:rPr>
          <w:rFonts w:hint="eastAsia"/>
        </w:rPr>
        <w:t>、</w:t>
      </w:r>
      <w:r w:rsidR="003133BE">
        <w:rPr>
          <w:rFonts w:hint="eastAsia"/>
        </w:rPr>
        <w:t>M2</w:t>
      </w:r>
      <w:r w:rsidR="003133BE">
        <w:rPr>
          <w:rFonts w:hint="eastAsia"/>
        </w:rPr>
        <w:t>液压开关，把车辆抓取起来，抓取结束。</w:t>
      </w:r>
    </w:p>
    <w:p w14:paraId="6D78E62C" w14:textId="54411C8D" w:rsidR="000717FD" w:rsidRDefault="00982E13" w:rsidP="00982E13">
      <w:pPr>
        <w:ind w:firstLineChars="0" w:firstLine="0"/>
        <w:jc w:val="center"/>
      </w:pPr>
      <w:r>
        <w:object w:dxaOrig="10590" w:dyaOrig="7740" w14:anchorId="79A391C7">
          <v:shape id="_x0000_i1034" type="#_x0000_t75" style="width:358.1pt;height:261.7pt" o:ole="">
            <v:imagedata r:id="rId6" o:title=""/>
          </v:shape>
          <o:OLEObject Type="Embed" ProgID="Visio.Drawing.15" ShapeID="_x0000_i1034" DrawAspect="Content" ObjectID="_1609777448" r:id="rId7"/>
        </w:object>
      </w:r>
    </w:p>
    <w:p w14:paraId="60F13D77" w14:textId="6DB92B8A" w:rsidR="00982E13" w:rsidRDefault="00982E13" w:rsidP="00982E13">
      <w:pPr>
        <w:ind w:firstLineChars="0" w:firstLine="0"/>
        <w:jc w:val="center"/>
        <w:rPr>
          <w:rFonts w:hint="eastAsia"/>
        </w:rPr>
      </w:pPr>
      <w:r>
        <w:rPr>
          <w:rFonts w:hint="eastAsia"/>
        </w:rPr>
        <w:t>抓取动作流程图</w:t>
      </w:r>
    </w:p>
    <w:sectPr w:rsidR="00982E13" w:rsidSect="0074026E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17FD"/>
    <w:rsid w:val="00004BBC"/>
    <w:rsid w:val="0000611E"/>
    <w:rsid w:val="00034F89"/>
    <w:rsid w:val="00050F8E"/>
    <w:rsid w:val="0005603A"/>
    <w:rsid w:val="00062FB6"/>
    <w:rsid w:val="00067A01"/>
    <w:rsid w:val="000717FD"/>
    <w:rsid w:val="000A3F21"/>
    <w:rsid w:val="000E3F75"/>
    <w:rsid w:val="000F0913"/>
    <w:rsid w:val="00107B48"/>
    <w:rsid w:val="00130F67"/>
    <w:rsid w:val="00144FBD"/>
    <w:rsid w:val="00157EF0"/>
    <w:rsid w:val="001764AE"/>
    <w:rsid w:val="001A1A5A"/>
    <w:rsid w:val="001B64C1"/>
    <w:rsid w:val="001D11DD"/>
    <w:rsid w:val="001E3CFE"/>
    <w:rsid w:val="001E5D0D"/>
    <w:rsid w:val="001F30DD"/>
    <w:rsid w:val="00214AF9"/>
    <w:rsid w:val="00241CF9"/>
    <w:rsid w:val="00270CD5"/>
    <w:rsid w:val="0027485A"/>
    <w:rsid w:val="00283415"/>
    <w:rsid w:val="002B2362"/>
    <w:rsid w:val="002F50E2"/>
    <w:rsid w:val="002F6CC7"/>
    <w:rsid w:val="00310DB1"/>
    <w:rsid w:val="0031197D"/>
    <w:rsid w:val="003133BE"/>
    <w:rsid w:val="003166AA"/>
    <w:rsid w:val="00316A8C"/>
    <w:rsid w:val="0032198A"/>
    <w:rsid w:val="00327666"/>
    <w:rsid w:val="0033649E"/>
    <w:rsid w:val="00336D89"/>
    <w:rsid w:val="00345309"/>
    <w:rsid w:val="00357A68"/>
    <w:rsid w:val="003B2681"/>
    <w:rsid w:val="003B3246"/>
    <w:rsid w:val="003C05B2"/>
    <w:rsid w:val="003C1456"/>
    <w:rsid w:val="003F3C41"/>
    <w:rsid w:val="003F6D6D"/>
    <w:rsid w:val="004105AD"/>
    <w:rsid w:val="00415071"/>
    <w:rsid w:val="00416D4B"/>
    <w:rsid w:val="0044158E"/>
    <w:rsid w:val="00484F64"/>
    <w:rsid w:val="0049373E"/>
    <w:rsid w:val="004942E5"/>
    <w:rsid w:val="004A7724"/>
    <w:rsid w:val="004F0089"/>
    <w:rsid w:val="00511B6A"/>
    <w:rsid w:val="0052327D"/>
    <w:rsid w:val="00534178"/>
    <w:rsid w:val="00541394"/>
    <w:rsid w:val="005B138D"/>
    <w:rsid w:val="005B2E64"/>
    <w:rsid w:val="006137A3"/>
    <w:rsid w:val="00621588"/>
    <w:rsid w:val="00636C19"/>
    <w:rsid w:val="00655525"/>
    <w:rsid w:val="006559B0"/>
    <w:rsid w:val="00664937"/>
    <w:rsid w:val="00695A7D"/>
    <w:rsid w:val="006A7208"/>
    <w:rsid w:val="006B3502"/>
    <w:rsid w:val="006E794C"/>
    <w:rsid w:val="0074026E"/>
    <w:rsid w:val="007837EE"/>
    <w:rsid w:val="007A3612"/>
    <w:rsid w:val="007B78B6"/>
    <w:rsid w:val="007D1803"/>
    <w:rsid w:val="007D3468"/>
    <w:rsid w:val="00823620"/>
    <w:rsid w:val="00824115"/>
    <w:rsid w:val="00842C20"/>
    <w:rsid w:val="00843FA1"/>
    <w:rsid w:val="00853BB2"/>
    <w:rsid w:val="0085462F"/>
    <w:rsid w:val="00884A77"/>
    <w:rsid w:val="008977CF"/>
    <w:rsid w:val="008E0390"/>
    <w:rsid w:val="009101EB"/>
    <w:rsid w:val="0091109C"/>
    <w:rsid w:val="00916FF8"/>
    <w:rsid w:val="009467F9"/>
    <w:rsid w:val="00956443"/>
    <w:rsid w:val="00971FD5"/>
    <w:rsid w:val="0098093F"/>
    <w:rsid w:val="00982E13"/>
    <w:rsid w:val="0099696A"/>
    <w:rsid w:val="009C4315"/>
    <w:rsid w:val="009E3A19"/>
    <w:rsid w:val="009F03A2"/>
    <w:rsid w:val="00A4180F"/>
    <w:rsid w:val="00AA58C0"/>
    <w:rsid w:val="00AF2D7A"/>
    <w:rsid w:val="00B41950"/>
    <w:rsid w:val="00B96274"/>
    <w:rsid w:val="00BB0408"/>
    <w:rsid w:val="00BB63DE"/>
    <w:rsid w:val="00BF5EF6"/>
    <w:rsid w:val="00C274EF"/>
    <w:rsid w:val="00C36F6F"/>
    <w:rsid w:val="00C67AE8"/>
    <w:rsid w:val="00C7236F"/>
    <w:rsid w:val="00C960C0"/>
    <w:rsid w:val="00CD39D5"/>
    <w:rsid w:val="00D35145"/>
    <w:rsid w:val="00D54402"/>
    <w:rsid w:val="00D65076"/>
    <w:rsid w:val="00D82CD0"/>
    <w:rsid w:val="00D85ACD"/>
    <w:rsid w:val="00D94C1F"/>
    <w:rsid w:val="00DD5C64"/>
    <w:rsid w:val="00DF7372"/>
    <w:rsid w:val="00E406B8"/>
    <w:rsid w:val="00E5631D"/>
    <w:rsid w:val="00E66A6D"/>
    <w:rsid w:val="00E777BD"/>
    <w:rsid w:val="00E83447"/>
    <w:rsid w:val="00EB61CD"/>
    <w:rsid w:val="00ED67A7"/>
    <w:rsid w:val="00EF095F"/>
    <w:rsid w:val="00F2243A"/>
    <w:rsid w:val="00F53021"/>
    <w:rsid w:val="00F776AE"/>
    <w:rsid w:val="00F93F55"/>
    <w:rsid w:val="00FA12E8"/>
    <w:rsid w:val="00FA6AC0"/>
    <w:rsid w:val="00FC4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26EA9A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6A7208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 w:val="21"/>
    </w:rPr>
  </w:style>
  <w:style w:type="paragraph" w:styleId="1">
    <w:name w:val="heading 1"/>
    <w:basedOn w:val="a"/>
    <w:next w:val="a"/>
    <w:link w:val="10"/>
    <w:qFormat/>
    <w:rsid w:val="006A7208"/>
    <w:pPr>
      <w:keepNext/>
      <w:keepLines/>
      <w:spacing w:before="120" w:after="120"/>
      <w:outlineLvl w:val="0"/>
    </w:pPr>
    <w:rPr>
      <w:bCs/>
      <w:kern w:val="44"/>
      <w:sz w:val="28"/>
      <w:szCs w:val="44"/>
    </w:rPr>
  </w:style>
  <w:style w:type="paragraph" w:styleId="2">
    <w:name w:val="heading 2"/>
    <w:next w:val="a"/>
    <w:link w:val="20"/>
    <w:qFormat/>
    <w:rsid w:val="006A7208"/>
    <w:pPr>
      <w:keepNext/>
      <w:keepLines/>
      <w:spacing w:before="120" w:after="120"/>
      <w:outlineLvl w:val="1"/>
    </w:pPr>
    <w:rPr>
      <w:rFonts w:ascii="Times New Roman" w:eastAsia="黑体" w:hAnsi="Times New Roman" w:cs="Times New Roman"/>
      <w:bCs/>
      <w:sz w:val="21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6A7208"/>
    <w:rPr>
      <w:rFonts w:ascii="Times New Roman" w:eastAsia="宋体" w:hAnsi="Times New Roman" w:cs="Times New Roman"/>
      <w:bCs/>
      <w:kern w:val="44"/>
      <w:sz w:val="28"/>
      <w:szCs w:val="44"/>
    </w:rPr>
  </w:style>
  <w:style w:type="character" w:customStyle="1" w:styleId="20">
    <w:name w:val="标题 2 字符"/>
    <w:link w:val="2"/>
    <w:rsid w:val="006A7208"/>
    <w:rPr>
      <w:rFonts w:ascii="Times New Roman" w:eastAsia="黑体" w:hAnsi="Times New Roman" w:cs="Times New Roman"/>
      <w:bCs/>
      <w:sz w:val="21"/>
      <w:szCs w:val="3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44</Words>
  <Characters>256</Characters>
  <Application>Microsoft Office Word</Application>
  <DocSecurity>0</DocSecurity>
  <Lines>2</Lines>
  <Paragraphs>1</Paragraphs>
  <ScaleCrop>false</ScaleCrop>
  <Company/>
  <LinksUpToDate>false</LinksUpToDate>
  <CharactersWithSpaces>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 海兴</dc:creator>
  <cp:keywords/>
  <dc:description/>
  <cp:lastModifiedBy>Windows User</cp:lastModifiedBy>
  <cp:revision>2</cp:revision>
  <dcterms:created xsi:type="dcterms:W3CDTF">2019-01-23T10:41:00Z</dcterms:created>
  <dcterms:modified xsi:type="dcterms:W3CDTF">2019-01-23T11:38:00Z</dcterms:modified>
</cp:coreProperties>
</file>